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5D4B" w:rsidRDefault="00A55912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62.45pt;margin-top:-.35pt;width:551.75pt;height:550.65pt;z-index:251659264;mso-position-horizontal-relative:text;mso-position-vertical-relative:text">
            <v:imagedata r:id="rId5" o:title=""/>
          </v:shape>
          <o:OLEObject Type="Embed" ProgID="Visio.Drawing.11" ShapeID="_x0000_s1026" DrawAspect="Content" ObjectID="_1414188500" r:id="rId6"/>
        </w:pict>
      </w:r>
      <w:bookmarkEnd w:id="0"/>
    </w:p>
    <w:sectPr w:rsidR="00855D4B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5912"/>
    <w:rsid w:val="007526B2"/>
    <w:rsid w:val="00855D4B"/>
    <w:rsid w:val="00A55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OMA</dc:creator>
  <cp:lastModifiedBy>PALOMA</cp:lastModifiedBy>
  <cp:revision>1</cp:revision>
  <dcterms:created xsi:type="dcterms:W3CDTF">2012-11-12T07:20:00Z</dcterms:created>
  <dcterms:modified xsi:type="dcterms:W3CDTF">2012-11-12T07:22:00Z</dcterms:modified>
</cp:coreProperties>
</file>